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56" r:id="rId2"/>
    <p:sldId id="257" r:id="rId3"/>
    <p:sldId id="272" r:id="rId4"/>
    <p:sldId id="274" r:id="rId5"/>
    <p:sldId id="267" r:id="rId6"/>
    <p:sldId id="275" r:id="rId7"/>
    <p:sldId id="273" r:id="rId8"/>
    <p:sldId id="277" r:id="rId9"/>
  </p:sldIdLst>
  <p:sldSz cx="9144000" cy="6858000" type="screen4x3"/>
  <p:notesSz cx="6669088" cy="99282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80" d="100"/>
          <a:sy n="80" d="100"/>
        </p:scale>
        <p:origin x="-990" y="34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9" d="100"/>
          <a:sy n="59" d="100"/>
        </p:scale>
        <p:origin x="-1752" y="-72"/>
      </p:cViewPr>
      <p:guideLst>
        <p:guide orient="horz" pos="3082"/>
        <p:guide pos="207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7319" y="1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/>
          <a:lstStyle>
            <a:lvl1pPr algn="r">
              <a:defRPr sz="1300"/>
            </a:lvl1pPr>
          </a:lstStyle>
          <a:p>
            <a:fld id="{B87CCAAF-252C-4847-8D16-EDD6B40E4912}" type="datetimeFigureOut">
              <a:rPr lang="en-US" smtClean="0"/>
              <a:pPr/>
              <a:t>7/16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626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7319" y="9430626"/>
            <a:ext cx="2890244" cy="495901"/>
          </a:xfrm>
          <a:prstGeom prst="rect">
            <a:avLst/>
          </a:prstGeom>
        </p:spPr>
        <p:txBody>
          <a:bodyPr vert="horz" lIns="95390" tIns="47695" rIns="95390" bIns="47695" rtlCol="0" anchor="b"/>
          <a:lstStyle>
            <a:lvl1pPr algn="r">
              <a:defRPr sz="13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72215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669088" cy="99282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424741" y="103597"/>
            <a:ext cx="615303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doc.: IEEE </a:t>
            </a:r>
            <a:r>
              <a:rPr lang="en-US" dirty="0" smtClean="0"/>
              <a:t>802.11-yy/0841r1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29045" y="103597"/>
            <a:ext cx="793939" cy="22587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5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860425" y="750888"/>
            <a:ext cx="4946650" cy="370998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888601" y="4716163"/>
            <a:ext cx="4890360" cy="4466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7644" tIns="48071" rIns="97644" bIns="48071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152971" y="9612343"/>
            <a:ext cx="887074" cy="19360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76951" algn="l"/>
                <a:tab pos="1430853" algn="l"/>
                <a:tab pos="2384755" algn="l"/>
                <a:tab pos="3338657" algn="l"/>
                <a:tab pos="4292559" algn="l"/>
                <a:tab pos="5246461" algn="l"/>
                <a:tab pos="6200364" algn="l"/>
                <a:tab pos="7154266" algn="l"/>
                <a:tab pos="8108168" algn="l"/>
                <a:tab pos="9062070" algn="l"/>
                <a:tab pos="10015972" algn="l"/>
                <a:tab pos="10969874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099416" y="9612342"/>
            <a:ext cx="491632" cy="3889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  <a:defRPr sz="13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4698" y="9612344"/>
            <a:ext cx="777457" cy="20005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53902" algn="l"/>
                <a:tab pos="1907804" algn="l"/>
                <a:tab pos="2861706" algn="l"/>
                <a:tab pos="3815608" algn="l"/>
                <a:tab pos="4769510" algn="l"/>
                <a:tab pos="5723412" algn="l"/>
                <a:tab pos="6677315" algn="l"/>
                <a:tab pos="7631217" algn="l"/>
                <a:tab pos="8585119" algn="l"/>
                <a:tab pos="9539021" algn="l"/>
                <a:tab pos="10492923" algn="l"/>
              </a:tabLst>
            </a:pPr>
            <a:r>
              <a:rPr lang="en-US" sz="13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224" y="9610645"/>
            <a:ext cx="5276641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937" y="317582"/>
            <a:ext cx="5423214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5390" tIns="47695" rIns="95390" bIns="47695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845418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841r1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dirty="0"/>
              <a:t>doc.: IEEE </a:t>
            </a:r>
            <a:r>
              <a:rPr lang="en-US" dirty="0" smtClean="0"/>
              <a:t>802.11-yy/0841r1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09990" y="750647"/>
            <a:ext cx="4449112" cy="371077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5390" tIns="47695" rIns="95390" bIns="47695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888601" y="4716162"/>
            <a:ext cx="4891886" cy="4568411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dirty="0" smtClean="0"/>
              <a:t>doc.: IEEE </a:t>
            </a:r>
            <a:r>
              <a:rPr lang="en-US" dirty="0" smtClean="0"/>
              <a:t>802.11-yy/0841r1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0277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dirty="0" smtClean="0"/>
              <a:t>doc.: IEEE </a:t>
            </a:r>
            <a:r>
              <a:rPr lang="en-US" dirty="0" smtClean="0"/>
              <a:t>802.11-yy/0841r1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0277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Broadcom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Broadcom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008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1-13/0841r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8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dirty="0" smtClean="0"/>
              <a:t>July 2013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93823DB3-BAA4-4F4A-B4B3-ED9ABE70E976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066800"/>
          </a:xfrm>
          <a:ln/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sz="2800" dirty="0" smtClean="0">
                <a:ea typeface="ＭＳ Ｐゴシック" pitchFamily="34" charset="-128"/>
              </a:rPr>
              <a:t>802.11ak Architecture</a:t>
            </a:r>
            <a:endParaRPr lang="en-US" altLang="zh-TW" sz="2800" dirty="0">
              <a:ea typeface="ＭＳ Ｐゴシック" pitchFamily="34" charset="-128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12925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 smtClean="0"/>
              <a:t>Date</a:t>
            </a:r>
            <a:r>
              <a:rPr lang="en-GB" sz="2000" smtClean="0"/>
              <a:t>:</a:t>
            </a:r>
            <a:r>
              <a:rPr lang="en-GB" sz="2000" b="0" smtClean="0"/>
              <a:t> </a:t>
            </a:r>
            <a:r>
              <a:rPr lang="en-GB" sz="2000" b="0" smtClean="0"/>
              <a:t>2013-07-16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2336882"/>
              </p:ext>
            </p:extLst>
          </p:nvPr>
        </p:nvGraphicFramePr>
        <p:xfrm>
          <a:off x="517525" y="2501900"/>
          <a:ext cx="8066088" cy="252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7" name="Document" r:id="rId4" imgW="8248187" imgH="2584680" progId="Word.Document.8">
                  <p:embed/>
                </p:oleObj>
              </mc:Choice>
              <mc:Fallback>
                <p:oleObj name="Document" r:id="rId4" imgW="8248187" imgH="258468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525" y="2501900"/>
                        <a:ext cx="8066088" cy="2527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Abstract</a:t>
            </a:r>
            <a:endParaRPr lang="en-GB" sz="2800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his presentation discusses </a:t>
            </a:r>
          </a:p>
          <a:p>
            <a:pPr>
              <a:buFontTx/>
              <a:buChar char="-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802.11ak architecture</a:t>
            </a:r>
          </a:p>
          <a:p>
            <a:pPr>
              <a:buFontTx/>
              <a:buChar char="-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802.11ak  / 802.11 co-existence</a:t>
            </a:r>
          </a:p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 smtClean="0"/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351F4386-A5E2-41A1-B4D0-BE653C929E06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3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ak &amp; 802.11 Co-existence 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AU" dirty="0" smtClean="0"/>
              <a:t>The 802.11ak architecture does not interfere with the existing 802.11 architecture</a:t>
            </a:r>
          </a:p>
          <a:p>
            <a:pPr>
              <a:buFont typeface="Wingdings" pitchFamily="2" charset="2"/>
              <a:buChar char="§"/>
            </a:pPr>
            <a:r>
              <a:rPr lang="en-AU" dirty="0" smtClean="0"/>
              <a:t>802.11ak BSS has its own SSID</a:t>
            </a:r>
          </a:p>
          <a:p>
            <a:pPr lvl="1">
              <a:buFont typeface="Wingdings" pitchFamily="2" charset="2"/>
              <a:buChar char="§"/>
            </a:pPr>
            <a:r>
              <a:rPr lang="en-AU" dirty="0" smtClean="0"/>
              <a:t>802.11ak non-AP STAs only are associated </a:t>
            </a:r>
            <a:r>
              <a:rPr lang="en-AU" dirty="0"/>
              <a:t>to </a:t>
            </a:r>
            <a:r>
              <a:rPr lang="en-AU" dirty="0" smtClean="0"/>
              <a:t>802.11ak AP STAs</a:t>
            </a:r>
          </a:p>
          <a:p>
            <a:pPr lvl="2">
              <a:buFont typeface="Wingdings" pitchFamily="2" charset="2"/>
              <a:buChar char="§"/>
            </a:pPr>
            <a:r>
              <a:rPr lang="en-AU" dirty="0" smtClean="0"/>
              <a:t>An attempt to associate a non-11ak non-AP STA to an 11ak BSS will always end in failure </a:t>
            </a:r>
          </a:p>
          <a:p>
            <a:pPr lvl="2">
              <a:buFont typeface="Wingdings" pitchFamily="2" charset="2"/>
              <a:buChar char="§"/>
            </a:pPr>
            <a:r>
              <a:rPr lang="en-AU" dirty="0"/>
              <a:t>A</a:t>
            </a:r>
            <a:r>
              <a:rPr lang="en-AU" dirty="0" smtClean="0"/>
              <a:t> BSS of mixed 11ak and non-11ak non-AP STAs is not possible</a:t>
            </a:r>
          </a:p>
          <a:p>
            <a:endParaRPr lang="en-US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6986709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ak &amp; 802.11 Co-existence 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US" dirty="0" smtClean="0"/>
              <a:t>Simplified interoperability 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Limited to BSS overlap</a:t>
            </a:r>
          </a:p>
          <a:p>
            <a:pPr lvl="2">
              <a:buFont typeface="Wingdings" pitchFamily="2" charset="2"/>
              <a:buChar char="§"/>
            </a:pPr>
            <a:r>
              <a:rPr lang="en-US" dirty="0" smtClean="0"/>
              <a:t> 11ak MSDU header must be discriminable and ignored by non-11ak STAs  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11ak Unicast MSDU </a:t>
            </a:r>
            <a:r>
              <a:rPr lang="en-US" dirty="0"/>
              <a:t>a</a:t>
            </a:r>
            <a:r>
              <a:rPr lang="en-US" dirty="0" smtClean="0"/>
              <a:t>ddress mapping could use the 4 MAC address for inner (P2P 11ak link) and outer MAC addresses</a:t>
            </a:r>
          </a:p>
          <a:p>
            <a:pPr lvl="1">
              <a:buFont typeface="Wingdings" pitchFamily="2" charset="2"/>
              <a:buChar char="§"/>
            </a:pPr>
            <a:r>
              <a:rPr lang="en-US" dirty="0" smtClean="0"/>
              <a:t>11ak Multicast MSDU inner address </a:t>
            </a:r>
            <a:r>
              <a:rPr lang="en-US" smtClean="0"/>
              <a:t>mapping is TBD </a:t>
            </a:r>
            <a:r>
              <a:rPr lang="en-US" dirty="0" smtClean="0"/>
              <a:t>(but could use any new defined field to specify the MC set) </a:t>
            </a:r>
            <a:endParaRPr lang="en-US" dirty="0"/>
          </a:p>
          <a:p>
            <a:endParaRPr lang="en-US" dirty="0">
              <a:cs typeface="Arial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365417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cs typeface="Arial" charset="0"/>
              </a:rPr>
              <a:t>802.11ak MAC Port Services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§"/>
            </a:pPr>
            <a:r>
              <a:rPr lang="en-AU" dirty="0" smtClean="0"/>
              <a:t>The association of an 11ak non-AP STA to an 11ak BSS will result in</a:t>
            </a:r>
            <a:endParaRPr lang="en-US" dirty="0">
              <a:cs typeface="Arial" charset="0"/>
            </a:endParaRPr>
          </a:p>
          <a:p>
            <a:pPr lvl="1">
              <a:buFont typeface="Wingdings" pitchFamily="2" charset="2"/>
              <a:buChar char="§"/>
            </a:pPr>
            <a:r>
              <a:rPr lang="en-US" dirty="0">
                <a:cs typeface="Arial" charset="0"/>
              </a:rPr>
              <a:t>t</a:t>
            </a:r>
            <a:r>
              <a:rPr lang="en-US" dirty="0" smtClean="0">
                <a:cs typeface="Arial" charset="0"/>
              </a:rPr>
              <a:t>he 11ak AP exports to its upper layers an instance of a MAC Port service of the point-to-point 11ak link instance between this AP and the associated 11ak non-AP STA</a:t>
            </a:r>
          </a:p>
          <a:p>
            <a:pPr lvl="1">
              <a:buFont typeface="Wingdings" pitchFamily="2" charset="2"/>
              <a:buChar char="§"/>
            </a:pPr>
            <a:r>
              <a:rPr lang="en-AU" dirty="0"/>
              <a:t>t</a:t>
            </a:r>
            <a:r>
              <a:rPr lang="en-AU" dirty="0" smtClean="0"/>
              <a:t>he </a:t>
            </a:r>
            <a:r>
              <a:rPr lang="en-US" dirty="0">
                <a:cs typeface="Arial" charset="0"/>
              </a:rPr>
              <a:t>11ak </a:t>
            </a:r>
            <a:r>
              <a:rPr lang="en-US" dirty="0" smtClean="0">
                <a:cs typeface="Arial" charset="0"/>
              </a:rPr>
              <a:t>non-AP STA exports </a:t>
            </a:r>
            <a:r>
              <a:rPr lang="en-US" dirty="0">
                <a:cs typeface="Arial" charset="0"/>
              </a:rPr>
              <a:t>to its upper layers an instance of a MAC Port service of the </a:t>
            </a:r>
            <a:r>
              <a:rPr lang="en-US" dirty="0" smtClean="0">
                <a:cs typeface="Arial" charset="0"/>
              </a:rPr>
              <a:t>point-to-point </a:t>
            </a:r>
            <a:r>
              <a:rPr lang="en-US" dirty="0">
                <a:cs typeface="Arial" charset="0"/>
              </a:rPr>
              <a:t>11ak link instance between this </a:t>
            </a:r>
            <a:r>
              <a:rPr lang="en-US" dirty="0" smtClean="0">
                <a:cs typeface="Arial" charset="0"/>
              </a:rPr>
              <a:t>non-AP STA and the </a:t>
            </a:r>
            <a:r>
              <a:rPr lang="en-US" dirty="0">
                <a:cs typeface="Arial" charset="0"/>
              </a:rPr>
              <a:t>11ak </a:t>
            </a:r>
            <a:r>
              <a:rPr lang="en-US" dirty="0" smtClean="0">
                <a:cs typeface="Arial" charset="0"/>
              </a:rPr>
              <a:t>AP to which it associated</a:t>
            </a:r>
          </a:p>
          <a:p>
            <a:pPr marL="457200" lvl="1" indent="0"/>
            <a:endParaRPr lang="en-US" dirty="0" smtClean="0">
              <a:cs typeface="Arial" charset="0"/>
            </a:endParaRPr>
          </a:p>
          <a:p>
            <a:pPr lvl="1">
              <a:buFont typeface="Wingdings" pitchFamily="2" charset="2"/>
              <a:buChar char="§"/>
            </a:pPr>
            <a:r>
              <a:rPr lang="en-US" i="1" dirty="0" smtClean="0">
                <a:cs typeface="Arial" charset="0"/>
              </a:rPr>
              <a:t>Note: 802.11ak Rev1 does not support non-AP STA to non AP STA direct links  </a:t>
            </a:r>
            <a:endParaRPr lang="en-US" i="1" dirty="0">
              <a:cs typeface="Arial" charset="0"/>
            </a:endParaRPr>
          </a:p>
          <a:p>
            <a:pPr lvl="1">
              <a:buFont typeface="Wingdings" pitchFamily="2" charset="2"/>
              <a:buChar char="§"/>
            </a:pPr>
            <a:endParaRPr lang="en-AU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dirty="0" smtClean="0"/>
              <a:t>July 201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2941593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2.11 and 802.11ak Architecture </a:t>
            </a:r>
            <a:r>
              <a:rPr lang="en-US" dirty="0"/>
              <a:t>C</a:t>
            </a:r>
            <a:r>
              <a:rPr lang="en-US" dirty="0" smtClean="0"/>
              <a:t>o-existence Illustration: [1] The “Physical” View 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2130636"/>
              </p:ext>
            </p:extLst>
          </p:nvPr>
        </p:nvGraphicFramePr>
        <p:xfrm>
          <a:off x="1403507" y="1829127"/>
          <a:ext cx="6467663" cy="4571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Visio" r:id="rId3" imgW="7302171" imgH="5167878" progId="Visio.Drawing.11">
                  <p:embed/>
                </p:oleObj>
              </mc:Choice>
              <mc:Fallback>
                <p:oleObj name="Visio" r:id="rId3" imgW="7302171" imgH="516787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3507" y="1829127"/>
                        <a:ext cx="6467663" cy="45716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6019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02.11 and 802.11ak Architecture Co-existence Illustration </a:t>
            </a:r>
            <a:r>
              <a:rPr lang="en-US" dirty="0" smtClean="0"/>
              <a:t>: [2] </a:t>
            </a:r>
            <a:r>
              <a:rPr lang="en-US" dirty="0"/>
              <a:t>The </a:t>
            </a:r>
            <a:r>
              <a:rPr lang="en-US" dirty="0" smtClean="0"/>
              <a:t>“Logical” </a:t>
            </a:r>
            <a:r>
              <a:rPr lang="en-US" dirty="0"/>
              <a:t>View 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113997"/>
              </p:ext>
            </p:extLst>
          </p:nvPr>
        </p:nvGraphicFramePr>
        <p:xfrm>
          <a:off x="1074738" y="1938337"/>
          <a:ext cx="7078662" cy="431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2" name="Visio" r:id="rId4" imgW="7715990" imgH="4798609" progId="Visio.Drawing.11">
                  <p:embed/>
                </p:oleObj>
              </mc:Choice>
              <mc:Fallback>
                <p:oleObj name="Visio" r:id="rId4" imgW="7715990" imgH="479860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74738" y="1938337"/>
                        <a:ext cx="7078662" cy="4310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" name="Group 23"/>
          <p:cNvGrpSpPr/>
          <p:nvPr/>
        </p:nvGrpSpPr>
        <p:grpSpPr>
          <a:xfrm>
            <a:off x="3886200" y="2957016"/>
            <a:ext cx="3603734" cy="1600200"/>
            <a:chOff x="3810000" y="2895600"/>
            <a:chExt cx="3603734" cy="1600200"/>
          </a:xfrm>
        </p:grpSpPr>
        <p:sp>
          <p:nvSpPr>
            <p:cNvPr id="9" name="Rectangle 8"/>
            <p:cNvSpPr/>
            <p:nvPr/>
          </p:nvSpPr>
          <p:spPr bwMode="auto">
            <a:xfrm>
              <a:off x="4191000" y="2971800"/>
              <a:ext cx="1295400" cy="609600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886200" y="3138100"/>
              <a:ext cx="3810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600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11ak AP</a:t>
              </a:r>
              <a:endParaRPr lang="en-US" sz="6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6477000" y="2895600"/>
              <a:ext cx="533400" cy="609600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7032734" y="3061900"/>
              <a:ext cx="3810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600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11ak AP</a:t>
              </a:r>
              <a:endParaRPr lang="en-US" sz="6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6477000" y="3733800"/>
              <a:ext cx="533400" cy="623500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032491" y="3945411"/>
              <a:ext cx="3810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600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11ak STA</a:t>
              </a:r>
              <a:endParaRPr lang="en-US" sz="6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3810000" y="4218801"/>
              <a:ext cx="3810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600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11ak STA</a:t>
              </a:r>
              <a:endParaRPr lang="en-US" sz="6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4190065" y="3848334"/>
              <a:ext cx="458135" cy="623500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5028265" y="3848334"/>
              <a:ext cx="458135" cy="623500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486400" y="4194835"/>
              <a:ext cx="3810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600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11ak STA</a:t>
              </a:r>
              <a:endParaRPr lang="en-US" sz="6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0" name="Rectangle 9"/>
          <p:cNvSpPr/>
          <p:nvPr/>
        </p:nvSpPr>
        <p:spPr>
          <a:xfrm>
            <a:off x="1252681" y="4775180"/>
            <a:ext cx="1888659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dirty="0" err="1">
                <a:solidFill>
                  <a:schemeClr val="tx1"/>
                </a:solidFill>
              </a:rPr>
              <a:t>c</a:t>
            </a:r>
            <a:r>
              <a:rPr lang="en-US" sz="900" dirty="0" err="1" smtClean="0">
                <a:solidFill>
                  <a:schemeClr val="tx1"/>
                </a:solidFill>
              </a:rPr>
              <a:t>f</a:t>
            </a:r>
            <a:r>
              <a:rPr lang="en-US" sz="900" dirty="0" smtClean="0">
                <a:solidFill>
                  <a:schemeClr val="tx1"/>
                </a:solidFill>
              </a:rPr>
              <a:t> Fig 4-6 </a:t>
            </a:r>
            <a:r>
              <a:rPr lang="en-US" sz="900" dirty="0">
                <a:solidFill>
                  <a:schemeClr val="tx1"/>
                </a:solidFill>
              </a:rPr>
              <a:t>IEEE </a:t>
            </a:r>
            <a:r>
              <a:rPr lang="en-US" sz="900" dirty="0" err="1">
                <a:solidFill>
                  <a:schemeClr val="tx1"/>
                </a:solidFill>
              </a:rPr>
              <a:t>Std</a:t>
            </a:r>
            <a:r>
              <a:rPr lang="en-US" sz="900" dirty="0">
                <a:solidFill>
                  <a:schemeClr val="tx1"/>
                </a:solidFill>
              </a:rPr>
              <a:t> 802.11™-2012</a:t>
            </a:r>
            <a:r>
              <a:rPr lang="en-US" sz="900" dirty="0" smtClean="0">
                <a:solidFill>
                  <a:schemeClr val="tx1"/>
                </a:solidFill>
              </a:rPr>
              <a:t>  </a:t>
            </a:r>
            <a:endParaRPr lang="en-US" sz="9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6147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02.11 and 802.11ak Architecture Co-existence </a:t>
            </a:r>
            <a:r>
              <a:rPr lang="en-US" dirty="0" smtClean="0"/>
              <a:t>ESS </a:t>
            </a:r>
            <a:r>
              <a:rPr lang="en-US" dirty="0"/>
              <a:t>across 11ak Link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July 2013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Broadcom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439772"/>
              </p:ext>
            </p:extLst>
          </p:nvPr>
        </p:nvGraphicFramePr>
        <p:xfrm>
          <a:off x="1008826" y="1685782"/>
          <a:ext cx="7078663" cy="465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Visio" r:id="rId4" imgW="7715990" imgH="5182185" progId="Visio.Drawing.11">
                  <p:embed/>
                </p:oleObj>
              </mc:Choice>
              <mc:Fallback>
                <p:oleObj name="Visio" r:id="rId4" imgW="7715990" imgH="518218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826" y="1685782"/>
                        <a:ext cx="7078663" cy="4656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reeform 8"/>
          <p:cNvSpPr/>
          <p:nvPr/>
        </p:nvSpPr>
        <p:spPr bwMode="auto">
          <a:xfrm>
            <a:off x="1617912" y="4358244"/>
            <a:ext cx="4830389" cy="1330036"/>
          </a:xfrm>
          <a:custGeom>
            <a:avLst/>
            <a:gdLst>
              <a:gd name="connsiteX0" fmla="*/ 32758 w 4830389"/>
              <a:gd name="connsiteY0" fmla="*/ 0 h 1330036"/>
              <a:gd name="connsiteX1" fmla="*/ 709652 w 4830389"/>
              <a:gd name="connsiteY1" fmla="*/ 973776 h 1330036"/>
              <a:gd name="connsiteX2" fmla="*/ 4830389 w 4830389"/>
              <a:gd name="connsiteY2" fmla="*/ 1330036 h 1330036"/>
              <a:gd name="connsiteX3" fmla="*/ 4830389 w 4830389"/>
              <a:gd name="connsiteY3" fmla="*/ 1330036 h 13300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830389" h="1330036">
                <a:moveTo>
                  <a:pt x="32758" y="0"/>
                </a:moveTo>
                <a:cubicBezTo>
                  <a:pt x="-28598" y="376051"/>
                  <a:pt x="-89953" y="752103"/>
                  <a:pt x="709652" y="973776"/>
                </a:cubicBezTo>
                <a:cubicBezTo>
                  <a:pt x="1509257" y="1195449"/>
                  <a:pt x="4830389" y="1330036"/>
                  <a:pt x="4830389" y="1330036"/>
                </a:cubicBezTo>
                <a:lnTo>
                  <a:pt x="4830389" y="1330036"/>
                </a:lnTo>
              </a:path>
            </a:pathLst>
          </a:custGeom>
          <a:noFill/>
          <a:ln w="9525" cap="flat" cmpd="sng" algn="ctr">
            <a:solidFill>
              <a:srgbClr val="00B050"/>
            </a:solidFill>
            <a:prstDash val="dash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743200" y="5213269"/>
            <a:ext cx="109253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roaming</a:t>
            </a:r>
            <a:endParaRPr lang="en-US" sz="1000" b="1" dirty="0">
              <a:solidFill>
                <a:srgbClr val="00B05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2243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0637</TotalTime>
  <Words>391</Words>
  <Application>Microsoft Office PowerPoint</Application>
  <PresentationFormat>On-screen Show (4:3)</PresentationFormat>
  <Paragraphs>75</Paragraphs>
  <Slides>8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</vt:i4>
      </vt:variant>
    </vt:vector>
  </HeadingPairs>
  <TitlesOfParts>
    <vt:vector size="12" baseType="lpstr">
      <vt:lpstr>802-11-Submission</vt:lpstr>
      <vt:lpstr>Document</vt:lpstr>
      <vt:lpstr>Visio</vt:lpstr>
      <vt:lpstr>Microsoft Visio Drawing</vt:lpstr>
      <vt:lpstr>802.11ak Architecture</vt:lpstr>
      <vt:lpstr>Abstract</vt:lpstr>
      <vt:lpstr>802.11ak &amp; 802.11 Co-existence </vt:lpstr>
      <vt:lpstr>802.11ak &amp; 802.11 Co-existence </vt:lpstr>
      <vt:lpstr>802.11ak MAC Port Services</vt:lpstr>
      <vt:lpstr>802.11 and 802.11ak Architecture Co-existence Illustration: [1] The “Physical” View </vt:lpstr>
      <vt:lpstr>802.11 and 802.11ak Architecture Co-existence Illustration : [2] The “Logical” View </vt:lpstr>
      <vt:lpstr>802.11 and 802.11ak Architecture Co-existence ESS across 11ak Link</vt:lpstr>
    </vt:vector>
  </TitlesOfParts>
  <Company>Broadcom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N &amp; 802.11 BSS Bridging</dc:title>
  <dc:creator>Philippe Klein</dc:creator>
  <cp:lastModifiedBy>Philippe Klein</cp:lastModifiedBy>
  <cp:revision>260</cp:revision>
  <cp:lastPrinted>2013-02-04T02:23:21Z</cp:lastPrinted>
  <dcterms:created xsi:type="dcterms:W3CDTF">2012-10-15T16:10:16Z</dcterms:created>
  <dcterms:modified xsi:type="dcterms:W3CDTF">2013-07-16T08:22:54Z</dcterms:modified>
</cp:coreProperties>
</file>